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47D8C" w:rsidRDefault="00C36571">
      <w:r>
        <w:object w:dxaOrig="10673" w:dyaOrig="12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19pt" o:ole="">
            <v:imagedata r:id="rId4" o:title=""/>
          </v:shape>
          <o:OLEObject Type="Embed" ProgID="Visio.Drawing.11" ShapeID="_x0000_i1025" DrawAspect="Content" ObjectID="_1661232792" r:id="rId5"/>
        </w:object>
      </w:r>
      <w:bookmarkStart w:id="0" w:name="_GoBack"/>
      <w:bookmarkEnd w:id="0"/>
    </w:p>
    <w:sectPr w:rsidR="00F47D8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6571"/>
    <w:rsid w:val="00C36571"/>
    <w:rsid w:val="00F47D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A9187BF-2A34-4F73-AD93-90932FBA76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5:46:00Z</dcterms:created>
  <dcterms:modified xsi:type="dcterms:W3CDTF">2020-09-10T05:47:00Z</dcterms:modified>
</cp:coreProperties>
</file>